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120DA" w:rsidRDefault="00F120DA"/>
    <w:p w:rsidR="007B4B1C" w:rsidRDefault="007B4B1C">
      <w:r>
        <w:rPr>
          <w:rFonts w:hint="eastAsia"/>
        </w:rPr>
        <w:t>天梯赛</w:t>
      </w:r>
      <w:r>
        <w:rPr>
          <w:rFonts w:hint="eastAsia"/>
        </w:rPr>
        <w:t xml:space="preserve"> </w:t>
      </w:r>
    </w:p>
    <w:p w:rsidR="008740B4" w:rsidRDefault="008740B4" w:rsidP="008740B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概述</w:t>
      </w:r>
    </w:p>
    <w:p w:rsidR="007470CF" w:rsidRDefault="007470CF" w:rsidP="007470CF">
      <w:r>
        <w:rPr>
          <w:rFonts w:hint="eastAsia"/>
        </w:rPr>
        <w:tab/>
        <w:t>1</w:t>
      </w:r>
      <w:r>
        <w:rPr>
          <w:rFonts w:hint="eastAsia"/>
        </w:rPr>
        <w:t>、界面</w:t>
      </w:r>
    </w:p>
    <w:p w:rsidR="007470CF" w:rsidRDefault="007470CF" w:rsidP="007470CF">
      <w:r>
        <w:rPr>
          <w:rFonts w:hint="eastAsia"/>
        </w:rPr>
        <w:tab/>
        <w:t>2</w:t>
      </w:r>
      <w:r>
        <w:rPr>
          <w:rFonts w:hint="eastAsia"/>
        </w:rPr>
        <w:t>、模块说明</w:t>
      </w:r>
    </w:p>
    <w:p w:rsidR="007470CF" w:rsidRDefault="007470CF" w:rsidP="007470CF">
      <w:r>
        <w:rPr>
          <w:rFonts w:hint="eastAsia"/>
        </w:rPr>
        <w:tab/>
        <w:t>3</w:t>
      </w:r>
      <w:r>
        <w:rPr>
          <w:rFonts w:hint="eastAsia"/>
        </w:rPr>
        <w:t>、功能说明</w:t>
      </w:r>
    </w:p>
    <w:p w:rsidR="007470CF" w:rsidRDefault="007470CF" w:rsidP="007470CF">
      <w:r>
        <w:rPr>
          <w:rFonts w:hint="eastAsia"/>
        </w:rPr>
        <w:tab/>
        <w:t>4</w:t>
      </w:r>
      <w:r>
        <w:rPr>
          <w:rFonts w:hint="eastAsia"/>
        </w:rPr>
        <w:t>、操作流程图</w:t>
      </w:r>
    </w:p>
    <w:p w:rsidR="007470CF" w:rsidRPr="007B4AC7" w:rsidRDefault="007470CF" w:rsidP="007470CF">
      <w:r>
        <w:rPr>
          <w:rFonts w:hint="eastAsia"/>
        </w:rPr>
        <w:tab/>
        <w:t>5</w:t>
      </w:r>
      <w:r>
        <w:rPr>
          <w:rFonts w:hint="eastAsia"/>
        </w:rPr>
        <w:t>、备注</w:t>
      </w:r>
    </w:p>
    <w:p w:rsidR="00844B57" w:rsidRDefault="00844B57" w:rsidP="00844B57">
      <w:pPr>
        <w:pStyle w:val="a3"/>
        <w:ind w:left="420" w:firstLineChars="0" w:firstLine="0"/>
      </w:pPr>
    </w:p>
    <w:p w:rsidR="008740B4" w:rsidRDefault="008740B4" w:rsidP="008740B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详细分析</w:t>
      </w:r>
    </w:p>
    <w:p w:rsidR="00092C7B" w:rsidRDefault="004011FF" w:rsidP="004011FF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界面</w:t>
      </w:r>
    </w:p>
    <w:p w:rsidR="002140D7" w:rsidRDefault="00664EAD" w:rsidP="002962AC">
      <w:pPr>
        <w:pStyle w:val="a3"/>
        <w:ind w:left="780" w:firstLineChars="0" w:firstLine="0"/>
      </w:pPr>
      <w:r>
        <w:object w:dxaOrig="5169" w:dyaOrig="30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75pt;height:154.5pt" o:ole="">
            <v:imagedata r:id="rId6" o:title=""/>
          </v:shape>
          <o:OLEObject Type="Embed" ProgID="Visio.Drawing.11" ShapeID="_x0000_i1025" DrawAspect="Content" ObjectID="_1433302064" r:id="rId7"/>
        </w:object>
      </w:r>
    </w:p>
    <w:p w:rsidR="00F415DA" w:rsidRDefault="00F415DA" w:rsidP="002962AC">
      <w:pPr>
        <w:pStyle w:val="a3"/>
        <w:ind w:left="780" w:firstLineChars="0" w:firstLine="0"/>
      </w:pPr>
      <w:r>
        <w:object w:dxaOrig="4151" w:dyaOrig="2688">
          <v:shape id="_x0000_i1026" type="#_x0000_t75" style="width:207.75pt;height:134.25pt" o:ole="">
            <v:imagedata r:id="rId8" o:title=""/>
          </v:shape>
          <o:OLEObject Type="Embed" ProgID="Visio.Drawing.11" ShapeID="_x0000_i1026" DrawAspect="Content" ObjectID="_1433302065" r:id="rId9"/>
        </w:object>
      </w:r>
    </w:p>
    <w:p w:rsidR="00FE2016" w:rsidRDefault="00FE2016" w:rsidP="002962AC">
      <w:pPr>
        <w:pStyle w:val="a3"/>
        <w:ind w:left="780" w:firstLineChars="0" w:firstLine="0"/>
      </w:pPr>
      <w:r>
        <w:rPr>
          <w:noProof/>
        </w:rPr>
        <w:lastRenderedPageBreak/>
        <w:drawing>
          <wp:inline distT="0" distB="0" distL="0" distR="0" wp14:anchorId="00F28879" wp14:editId="4CEC06B2">
            <wp:extent cx="3305175" cy="419100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305175" cy="419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38AD" w:rsidRDefault="004E4F0C" w:rsidP="002962AC">
      <w:pPr>
        <w:pStyle w:val="a3"/>
        <w:ind w:left="780" w:firstLineChars="0" w:firstLine="0"/>
      </w:pPr>
      <w:r>
        <w:rPr>
          <w:rFonts w:hint="eastAsia"/>
        </w:rPr>
        <w:t xml:space="preserve">  </w:t>
      </w:r>
    </w:p>
    <w:p w:rsidR="00F23224" w:rsidRPr="002F2CB1" w:rsidRDefault="004011FF" w:rsidP="002F2CB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模块说明</w:t>
      </w:r>
    </w:p>
    <w:p w:rsidR="00664EAD" w:rsidRDefault="00664EAD" w:rsidP="00664EAD">
      <w:pPr>
        <w:pStyle w:val="a3"/>
        <w:ind w:left="780" w:firstLineChars="0" w:firstLine="0"/>
      </w:pPr>
      <w:r>
        <w:rPr>
          <w:rFonts w:hint="eastAsia"/>
        </w:rPr>
        <w:t>进入天梯赛的准备界面</w:t>
      </w:r>
      <w:r w:rsidR="004E472F">
        <w:rPr>
          <w:rFonts w:hint="eastAsia"/>
        </w:rPr>
        <w:t>，是玩家单对单的挑战</w:t>
      </w:r>
      <w:r w:rsidR="00DE6F9C">
        <w:rPr>
          <w:rFonts w:hint="eastAsia"/>
        </w:rPr>
        <w:t>，挑战后</w:t>
      </w:r>
      <w:r w:rsidR="00483D68">
        <w:rPr>
          <w:rFonts w:hint="eastAsia"/>
        </w:rPr>
        <w:t>会获得相应的积分和荣誉，</w:t>
      </w:r>
      <w:r w:rsidR="00A70387">
        <w:rPr>
          <w:rFonts w:hint="eastAsia"/>
        </w:rPr>
        <w:t>并</w:t>
      </w:r>
      <w:r w:rsidR="00DE6F9C">
        <w:rPr>
          <w:rFonts w:hint="eastAsia"/>
        </w:rPr>
        <w:t>进行积分的排名，</w:t>
      </w:r>
      <w:r w:rsidR="00D13B2C">
        <w:rPr>
          <w:rFonts w:hint="eastAsia"/>
        </w:rPr>
        <w:t>积分越多，排名越前，时间结束后，获得的奖励越多</w:t>
      </w:r>
    </w:p>
    <w:p w:rsidR="004011FF" w:rsidRDefault="004011FF" w:rsidP="004011FF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功能说明</w:t>
      </w:r>
    </w:p>
    <w:p w:rsidR="004E472F" w:rsidRDefault="007439A4" w:rsidP="004E472F">
      <w:pPr>
        <w:pStyle w:val="a3"/>
        <w:ind w:left="780" w:firstLineChars="0" w:firstLine="0"/>
      </w:pPr>
      <w:r>
        <w:rPr>
          <w:rFonts w:hint="eastAsia"/>
        </w:rPr>
        <w:t>1</w:t>
      </w:r>
      <w:r>
        <w:rPr>
          <w:rFonts w:hint="eastAsia"/>
        </w:rPr>
        <w:t>）、属性说明：胜率</w:t>
      </w:r>
      <w:r w:rsidR="00BA67B7">
        <w:rPr>
          <w:rFonts w:hint="eastAsia"/>
        </w:rPr>
        <w:t>（天梯赛的胜场数</w:t>
      </w:r>
      <w:r w:rsidR="00BA67B7">
        <w:rPr>
          <w:rFonts w:hint="eastAsia"/>
        </w:rPr>
        <w:t>/</w:t>
      </w:r>
      <w:r w:rsidR="00003D18">
        <w:rPr>
          <w:rFonts w:hint="eastAsia"/>
        </w:rPr>
        <w:t>天梯</w:t>
      </w:r>
      <w:r w:rsidR="00BA67B7">
        <w:rPr>
          <w:rFonts w:hint="eastAsia"/>
        </w:rPr>
        <w:t>比赛总场数）</w:t>
      </w:r>
      <w:r>
        <w:rPr>
          <w:rFonts w:hint="eastAsia"/>
        </w:rPr>
        <w:t>，积分，荣誉，天梯时间</w:t>
      </w:r>
      <w:r w:rsidR="003A5AED">
        <w:rPr>
          <w:rFonts w:hint="eastAsia"/>
        </w:rPr>
        <w:t>（</w:t>
      </w:r>
      <w:r w:rsidR="003A5AED">
        <w:t>2013-6-18—</w:t>
      </w:r>
      <w:r w:rsidR="003A5AED">
        <w:rPr>
          <w:rFonts w:hint="eastAsia"/>
        </w:rPr>
        <w:t>2013-7-18</w:t>
      </w:r>
      <w:r w:rsidR="003A5AED">
        <w:rPr>
          <w:rFonts w:hint="eastAsia"/>
        </w:rPr>
        <w:t>）</w:t>
      </w:r>
    </w:p>
    <w:p w:rsidR="00294786" w:rsidRDefault="00541B0A" w:rsidP="004E472F">
      <w:pPr>
        <w:pStyle w:val="a3"/>
        <w:ind w:left="780" w:firstLineChars="0" w:firstLine="0"/>
      </w:pPr>
      <w:r>
        <w:rPr>
          <w:rFonts w:hint="eastAsia"/>
        </w:rPr>
        <w:t>2</w:t>
      </w:r>
      <w:r>
        <w:rPr>
          <w:rFonts w:hint="eastAsia"/>
        </w:rPr>
        <w:t>）、</w:t>
      </w:r>
      <w:r w:rsidR="00E70FAF">
        <w:rPr>
          <w:rFonts w:hint="eastAsia"/>
        </w:rPr>
        <w:t>排名属性：名次，</w:t>
      </w:r>
      <w:r w:rsidR="00D320B3">
        <w:rPr>
          <w:rFonts w:hint="eastAsia"/>
        </w:rPr>
        <w:t>玩家</w:t>
      </w:r>
      <w:r w:rsidR="00E70FAF">
        <w:rPr>
          <w:rFonts w:hint="eastAsia"/>
        </w:rPr>
        <w:t>名称，</w:t>
      </w:r>
      <w:r w:rsidR="00BB74DD">
        <w:rPr>
          <w:rFonts w:hint="eastAsia"/>
        </w:rPr>
        <w:t>天梯</w:t>
      </w:r>
      <w:r w:rsidR="00E70FAF">
        <w:rPr>
          <w:rFonts w:hint="eastAsia"/>
        </w:rPr>
        <w:t>积分</w:t>
      </w:r>
      <w:r w:rsidR="00673887">
        <w:rPr>
          <w:rFonts w:hint="eastAsia"/>
        </w:rPr>
        <w:t>，根据天梯积分进行排名，积分越多，排名越前</w:t>
      </w:r>
    </w:p>
    <w:p w:rsidR="004F493F" w:rsidRDefault="004F493F" w:rsidP="004E472F">
      <w:pPr>
        <w:pStyle w:val="a3"/>
        <w:ind w:left="780" w:firstLineChars="0" w:firstLine="0"/>
      </w:pPr>
      <w:r>
        <w:rPr>
          <w:rFonts w:hint="eastAsia"/>
        </w:rPr>
        <w:t>3</w:t>
      </w:r>
      <w:r>
        <w:rPr>
          <w:rFonts w:hint="eastAsia"/>
        </w:rPr>
        <w:t>）、</w:t>
      </w:r>
      <w:r w:rsidR="00346C7A">
        <w:rPr>
          <w:rFonts w:hint="eastAsia"/>
        </w:rPr>
        <w:t>自己车的基本信息，玩家车的基本信息</w:t>
      </w:r>
      <w:r w:rsidR="00F51BDE">
        <w:rPr>
          <w:rFonts w:hint="eastAsia"/>
        </w:rPr>
        <w:t>，进入比赛前的加载进度</w:t>
      </w:r>
    </w:p>
    <w:p w:rsidR="00F51BDE" w:rsidRDefault="000A1B6D" w:rsidP="004E472F">
      <w:pPr>
        <w:pStyle w:val="a3"/>
        <w:ind w:left="780" w:firstLineChars="0" w:firstLine="0"/>
      </w:pPr>
      <w:r>
        <w:rPr>
          <w:rFonts w:hint="eastAsia"/>
        </w:rPr>
        <w:t>鼠标移上</w:t>
      </w:r>
      <w:r w:rsidR="00FB7955">
        <w:rPr>
          <w:rFonts w:hint="eastAsia"/>
        </w:rPr>
        <w:t>车的动态模型时</w:t>
      </w:r>
      <w:r>
        <w:rPr>
          <w:rFonts w:hint="eastAsia"/>
        </w:rPr>
        <w:t>显示</w:t>
      </w:r>
      <w:r w:rsidR="00F51BDE">
        <w:rPr>
          <w:rFonts w:hint="eastAsia"/>
        </w:rPr>
        <w:t>车的基本属性信息</w:t>
      </w:r>
    </w:p>
    <w:p w:rsidR="001B6E8F" w:rsidRDefault="00D7165D" w:rsidP="004E472F">
      <w:pPr>
        <w:pStyle w:val="a3"/>
        <w:ind w:left="780" w:firstLineChars="0" w:firstLine="0"/>
      </w:pPr>
      <w:r>
        <w:rPr>
          <w:rFonts w:hint="eastAsia"/>
        </w:rPr>
        <w:t>按钮</w:t>
      </w:r>
      <w:r w:rsidR="00653CB6">
        <w:rPr>
          <w:rFonts w:hint="eastAsia"/>
        </w:rPr>
        <w:t>：</w:t>
      </w:r>
      <w:r w:rsidR="00427A6D">
        <w:rPr>
          <w:rFonts w:hint="eastAsia"/>
        </w:rPr>
        <w:t>天梯规则，天梯奖励，开始匹配，取消匹配，邀请</w:t>
      </w:r>
      <w:r w:rsidR="00FB7955">
        <w:rPr>
          <w:rFonts w:hint="eastAsia"/>
        </w:rPr>
        <w:t>。</w:t>
      </w:r>
    </w:p>
    <w:p w:rsidR="00DB1C78" w:rsidRDefault="00FB01A3" w:rsidP="004E472F">
      <w:pPr>
        <w:pStyle w:val="a3"/>
        <w:ind w:left="780" w:firstLineChars="0" w:firstLine="0"/>
      </w:pPr>
      <w:r>
        <w:rPr>
          <w:rFonts w:hint="eastAsia"/>
        </w:rPr>
        <w:t>4</w:t>
      </w:r>
      <w:r>
        <w:rPr>
          <w:rFonts w:hint="eastAsia"/>
        </w:rPr>
        <w:t>）、</w:t>
      </w:r>
      <w:r w:rsidR="008C5DF7">
        <w:rPr>
          <w:rFonts w:hint="eastAsia"/>
        </w:rPr>
        <w:t>匹配成功后，</w:t>
      </w:r>
      <w:r w:rsidR="005466D2">
        <w:rPr>
          <w:rFonts w:hint="eastAsia"/>
        </w:rPr>
        <w:t>在预计</w:t>
      </w:r>
      <w:r w:rsidR="00097B59">
        <w:rPr>
          <w:rFonts w:hint="eastAsia"/>
        </w:rPr>
        <w:t>比赛开始</w:t>
      </w:r>
      <w:r w:rsidR="005466D2">
        <w:rPr>
          <w:rFonts w:hint="eastAsia"/>
        </w:rPr>
        <w:t>时间内，双方都加载完成，则同时进入比赛</w:t>
      </w:r>
    </w:p>
    <w:p w:rsidR="00FB01A3" w:rsidRDefault="008C5DF7" w:rsidP="004E472F">
      <w:pPr>
        <w:pStyle w:val="a3"/>
        <w:ind w:left="780" w:firstLineChars="0" w:firstLine="0"/>
      </w:pPr>
      <w:r>
        <w:rPr>
          <w:rFonts w:hint="eastAsia"/>
        </w:rPr>
        <w:t>预计</w:t>
      </w:r>
      <w:r w:rsidR="00AE1BBF">
        <w:rPr>
          <w:rFonts w:hint="eastAsia"/>
        </w:rPr>
        <w:t>比赛开始</w:t>
      </w:r>
      <w:r>
        <w:rPr>
          <w:rFonts w:hint="eastAsia"/>
        </w:rPr>
        <w:t>时间</w:t>
      </w:r>
      <w:r w:rsidR="00AE1BBF">
        <w:rPr>
          <w:rFonts w:hint="eastAsia"/>
        </w:rPr>
        <w:t>到后</w:t>
      </w:r>
      <w:r>
        <w:rPr>
          <w:rFonts w:hint="eastAsia"/>
        </w:rPr>
        <w:t>，</w:t>
      </w:r>
      <w:r w:rsidR="007B1CB8">
        <w:rPr>
          <w:rFonts w:hint="eastAsia"/>
        </w:rPr>
        <w:t>一、</w:t>
      </w:r>
      <w:r w:rsidR="009967C5">
        <w:rPr>
          <w:rFonts w:hint="eastAsia"/>
        </w:rPr>
        <w:t>两个玩家都还没有加载完成</w:t>
      </w:r>
      <w:r w:rsidR="007B1971">
        <w:rPr>
          <w:rFonts w:hint="eastAsia"/>
        </w:rPr>
        <w:t>，继续加载，直到有一个完成加载</w:t>
      </w:r>
      <w:r w:rsidR="00260600">
        <w:rPr>
          <w:rFonts w:hint="eastAsia"/>
        </w:rPr>
        <w:t>。</w:t>
      </w:r>
      <w:r w:rsidR="00F467E4">
        <w:rPr>
          <w:rFonts w:hint="eastAsia"/>
        </w:rPr>
        <w:t>二</w:t>
      </w:r>
      <w:r w:rsidR="008F7819">
        <w:rPr>
          <w:rFonts w:hint="eastAsia"/>
        </w:rPr>
        <w:t>、</w:t>
      </w:r>
      <w:r w:rsidR="00E950DC">
        <w:rPr>
          <w:rFonts w:hint="eastAsia"/>
        </w:rPr>
        <w:t>基中</w:t>
      </w:r>
      <w:r w:rsidR="009967C5">
        <w:rPr>
          <w:rFonts w:hint="eastAsia"/>
        </w:rPr>
        <w:t>一个玩家加载完成</w:t>
      </w:r>
      <w:r w:rsidR="00D61D99">
        <w:rPr>
          <w:rFonts w:hint="eastAsia"/>
        </w:rPr>
        <w:t>，</w:t>
      </w:r>
      <w:r>
        <w:rPr>
          <w:rFonts w:hint="eastAsia"/>
        </w:rPr>
        <w:t>加载完成的玩家</w:t>
      </w:r>
      <w:r w:rsidR="00D93A1B">
        <w:rPr>
          <w:rFonts w:hint="eastAsia"/>
        </w:rPr>
        <w:t>先</w:t>
      </w:r>
      <w:r>
        <w:rPr>
          <w:rFonts w:hint="eastAsia"/>
        </w:rPr>
        <w:t>进入比赛</w:t>
      </w:r>
      <w:r w:rsidR="00DB1C78">
        <w:rPr>
          <w:rFonts w:hint="eastAsia"/>
        </w:rPr>
        <w:t>，</w:t>
      </w:r>
    </w:p>
    <w:p w:rsidR="00ED7BF2" w:rsidRDefault="00ED7BF2" w:rsidP="004E472F">
      <w:pPr>
        <w:pStyle w:val="a3"/>
        <w:ind w:left="780" w:firstLineChars="0" w:firstLine="0"/>
      </w:pPr>
      <w:r>
        <w:rPr>
          <w:rFonts w:hint="eastAsia"/>
        </w:rPr>
        <w:t>5</w:t>
      </w:r>
      <w:r>
        <w:rPr>
          <w:rFonts w:hint="eastAsia"/>
        </w:rPr>
        <w:t>）、邀请界面显示：</w:t>
      </w:r>
    </w:p>
    <w:p w:rsidR="00DF6D7D" w:rsidRPr="00DF6D7D" w:rsidRDefault="00DF6D7D" w:rsidP="004E472F">
      <w:pPr>
        <w:pStyle w:val="a3"/>
        <w:ind w:left="780" w:firstLineChars="0" w:firstLine="0"/>
      </w:pPr>
      <w:r>
        <w:rPr>
          <w:rFonts w:hint="eastAsia"/>
        </w:rPr>
        <w:t>邀请</w:t>
      </w:r>
      <w:r>
        <w:sym w:font="Wingdings" w:char="F0E0"/>
      </w:r>
      <w:r>
        <w:rPr>
          <w:rFonts w:hint="eastAsia"/>
        </w:rPr>
        <w:t>打开邀请界面</w:t>
      </w:r>
      <w:r>
        <w:sym w:font="Wingdings" w:char="F0E0"/>
      </w:r>
      <w:r>
        <w:rPr>
          <w:rFonts w:hint="eastAsia"/>
        </w:rPr>
        <w:t>显示的内容为在线玩家和在线好友</w:t>
      </w:r>
    </w:p>
    <w:p w:rsidR="00ED7BF2" w:rsidRDefault="00ED7BF2" w:rsidP="004E472F">
      <w:pPr>
        <w:pStyle w:val="a3"/>
        <w:ind w:left="780" w:firstLineChars="0" w:firstLine="0"/>
      </w:pPr>
      <w:r>
        <w:rPr>
          <w:rFonts w:hint="eastAsia"/>
        </w:rPr>
        <w:t>每个玩家显示的具体信息为：等级，名称</w:t>
      </w:r>
      <w:r>
        <w:rPr>
          <w:rFonts w:hint="eastAsia"/>
        </w:rPr>
        <w:t xml:space="preserve"> </w:t>
      </w:r>
      <w:r>
        <w:rPr>
          <w:rFonts w:hint="eastAsia"/>
        </w:rPr>
        <w:t>，邀请按钮</w:t>
      </w:r>
    </w:p>
    <w:p w:rsidR="0011701A" w:rsidRDefault="0011701A" w:rsidP="004E472F">
      <w:pPr>
        <w:pStyle w:val="a3"/>
        <w:ind w:left="780" w:firstLineChars="0" w:firstLine="0"/>
      </w:pPr>
      <w:r>
        <w:rPr>
          <w:rFonts w:hint="eastAsia"/>
        </w:rPr>
        <w:t>鼠标移上时，有玩家的基本</w:t>
      </w:r>
      <w:r w:rsidR="003A2EA2">
        <w:rPr>
          <w:rFonts w:hint="eastAsia"/>
        </w:rPr>
        <w:t>属性</w:t>
      </w:r>
      <w:r>
        <w:rPr>
          <w:rFonts w:hint="eastAsia"/>
        </w:rPr>
        <w:t>信息</w:t>
      </w:r>
      <w:r w:rsidR="003A2EA2">
        <w:rPr>
          <w:rFonts w:hint="eastAsia"/>
        </w:rPr>
        <w:t>。</w:t>
      </w:r>
    </w:p>
    <w:p w:rsidR="00FE02CB" w:rsidRDefault="00FE02CB" w:rsidP="004E472F">
      <w:pPr>
        <w:pStyle w:val="a3"/>
        <w:ind w:left="780" w:firstLineChars="0" w:firstLine="0"/>
      </w:pPr>
      <w:r>
        <w:rPr>
          <w:rFonts w:hint="eastAsia"/>
        </w:rPr>
        <w:t>注：</w:t>
      </w:r>
      <w:r w:rsidR="00C94101">
        <w:rPr>
          <w:rFonts w:hint="eastAsia"/>
        </w:rPr>
        <w:t>点击邀请按钮后，按钮变灰</w:t>
      </w:r>
    </w:p>
    <w:p w:rsidR="00C94101" w:rsidRDefault="00C94101" w:rsidP="004E472F">
      <w:pPr>
        <w:pStyle w:val="a3"/>
        <w:ind w:left="780" w:firstLineChars="0" w:firstLine="0"/>
      </w:pPr>
      <w:r>
        <w:rPr>
          <w:rFonts w:hint="eastAsia"/>
        </w:rPr>
        <w:t>刷新玩家：随机获取在线并没有在比赛中的玩家</w:t>
      </w:r>
    </w:p>
    <w:p w:rsidR="004505A0" w:rsidRDefault="004505A0" w:rsidP="004E472F">
      <w:pPr>
        <w:pStyle w:val="a3"/>
        <w:ind w:left="780" w:firstLineChars="0" w:firstLine="0"/>
      </w:pPr>
      <w:r>
        <w:rPr>
          <w:rFonts w:hint="eastAsia"/>
        </w:rPr>
        <w:t>6</w:t>
      </w:r>
      <w:r>
        <w:rPr>
          <w:rFonts w:hint="eastAsia"/>
        </w:rPr>
        <w:t>）、所有的比赛，在进入比赛场景中，开始通过倒计时开始，</w:t>
      </w:r>
    </w:p>
    <w:p w:rsidR="00DF4BD3" w:rsidRDefault="00DF4BD3" w:rsidP="004E472F">
      <w:pPr>
        <w:pStyle w:val="a3"/>
        <w:ind w:left="780" w:firstLineChars="0" w:firstLine="0"/>
      </w:pPr>
      <w:r>
        <w:rPr>
          <w:rFonts w:hint="eastAsia"/>
        </w:rPr>
        <w:lastRenderedPageBreak/>
        <w:t>天梯比赛物品刷新方式：单位时间内刷新比赛场上的物品</w:t>
      </w:r>
    </w:p>
    <w:p w:rsidR="004505A0" w:rsidRDefault="00861D44" w:rsidP="004E472F">
      <w:pPr>
        <w:pStyle w:val="a3"/>
        <w:ind w:left="780" w:firstLineChars="0" w:firstLine="0"/>
      </w:pPr>
      <w:r>
        <w:rPr>
          <w:rFonts w:hint="eastAsia"/>
        </w:rPr>
        <w:t>天梯比赛结束时，显示比赛结果</w:t>
      </w:r>
      <w:r w:rsidR="005150B5">
        <w:rPr>
          <w:rFonts w:hint="eastAsia"/>
        </w:rPr>
        <w:t>：</w:t>
      </w:r>
    </w:p>
    <w:p w:rsidR="008B38C0" w:rsidRDefault="007A4E59" w:rsidP="004E472F">
      <w:pPr>
        <w:pStyle w:val="a3"/>
        <w:ind w:left="780" w:firstLineChars="0" w:firstLine="0"/>
      </w:pPr>
      <w:r>
        <w:rPr>
          <w:rFonts w:hint="eastAsia"/>
        </w:rPr>
        <w:t>一边显示胜利的后气氛</w:t>
      </w:r>
      <w:r w:rsidR="002D6EA6">
        <w:rPr>
          <w:rFonts w:hint="eastAsia"/>
        </w:rPr>
        <w:t>，一边显示失败的状态（灰心丧气）</w:t>
      </w:r>
    </w:p>
    <w:p w:rsidR="00B10092" w:rsidRDefault="00B10092" w:rsidP="004E472F">
      <w:pPr>
        <w:pStyle w:val="a3"/>
        <w:ind w:left="780" w:firstLineChars="0" w:firstLine="0"/>
      </w:pPr>
      <w:r>
        <w:rPr>
          <w:rFonts w:hint="eastAsia"/>
        </w:rPr>
        <w:t>如果平局则双方分别鄙视对方</w:t>
      </w:r>
    </w:p>
    <w:p w:rsidR="00EA6E8C" w:rsidRDefault="00EA6E8C" w:rsidP="004E472F">
      <w:pPr>
        <w:pStyle w:val="a3"/>
        <w:ind w:left="780" w:firstLineChars="0" w:firstLine="0"/>
      </w:pPr>
    </w:p>
    <w:p w:rsidR="00EA6E8C" w:rsidRDefault="00EA6E8C" w:rsidP="004E472F">
      <w:pPr>
        <w:pStyle w:val="a3"/>
        <w:ind w:left="780" w:firstLineChars="0" w:firstLine="0"/>
      </w:pPr>
      <w:r>
        <w:rPr>
          <w:rFonts w:hint="eastAsia"/>
        </w:rPr>
        <w:t>7</w:t>
      </w:r>
      <w:r>
        <w:rPr>
          <w:rFonts w:hint="eastAsia"/>
        </w:rPr>
        <w:t>）、天梯赛比赛规则：</w:t>
      </w:r>
    </w:p>
    <w:p w:rsidR="00FF187A" w:rsidRDefault="00AA7584" w:rsidP="004E472F">
      <w:pPr>
        <w:pStyle w:val="a3"/>
        <w:ind w:left="780" w:firstLineChars="0" w:firstLine="0"/>
      </w:pPr>
      <w:r>
        <w:rPr>
          <w:rFonts w:hint="eastAsia"/>
        </w:rPr>
        <w:t>开放等级：</w:t>
      </w:r>
      <w:r>
        <w:rPr>
          <w:rFonts w:hint="eastAsia"/>
        </w:rPr>
        <w:t>10</w:t>
      </w:r>
      <w:r>
        <w:rPr>
          <w:rFonts w:hint="eastAsia"/>
        </w:rPr>
        <w:t>级；</w:t>
      </w:r>
    </w:p>
    <w:p w:rsidR="00AA7584" w:rsidRDefault="00C271A0" w:rsidP="004E472F">
      <w:pPr>
        <w:pStyle w:val="a3"/>
        <w:ind w:left="780" w:firstLineChars="0" w:firstLine="0"/>
      </w:pPr>
      <w:r>
        <w:rPr>
          <w:rFonts w:hint="eastAsia"/>
        </w:rPr>
        <w:t>两人一组</w:t>
      </w:r>
    </w:p>
    <w:p w:rsidR="0062778E" w:rsidRDefault="00AE6A2F" w:rsidP="004E472F">
      <w:pPr>
        <w:pStyle w:val="a3"/>
        <w:ind w:left="780" w:firstLineChars="0" w:firstLine="0"/>
      </w:pPr>
      <w:r>
        <w:rPr>
          <w:rFonts w:hint="eastAsia"/>
        </w:rPr>
        <w:t>匹配成功后，不可退出</w:t>
      </w:r>
    </w:p>
    <w:p w:rsidR="00090FB5" w:rsidRDefault="00AB2644" w:rsidP="004E472F">
      <w:pPr>
        <w:pStyle w:val="a3"/>
        <w:ind w:left="780" w:firstLineChars="0" w:firstLine="0"/>
      </w:pPr>
      <w:r>
        <w:rPr>
          <w:rFonts w:hint="eastAsia"/>
        </w:rPr>
        <w:t>双方加载完成后，进入比赛</w:t>
      </w:r>
    </w:p>
    <w:p w:rsidR="002047DF" w:rsidRDefault="00AA33B0" w:rsidP="004E472F">
      <w:pPr>
        <w:pStyle w:val="a3"/>
        <w:ind w:left="780" w:firstLineChars="0" w:firstLine="0"/>
      </w:pPr>
      <w:r>
        <w:rPr>
          <w:rFonts w:hint="eastAsia"/>
        </w:rPr>
        <w:t>单位时间内刷新比赛场上的物品</w:t>
      </w:r>
    </w:p>
    <w:p w:rsidR="00392D2F" w:rsidRDefault="00556055" w:rsidP="004E472F">
      <w:pPr>
        <w:pStyle w:val="a3"/>
        <w:ind w:left="780" w:firstLineChars="0" w:firstLine="0"/>
      </w:pPr>
      <w:r>
        <w:rPr>
          <w:rFonts w:hint="eastAsia"/>
        </w:rPr>
        <w:t>比赛以时间为标准</w:t>
      </w:r>
      <w:r w:rsidR="00D01C00">
        <w:rPr>
          <w:rFonts w:hint="eastAsia"/>
        </w:rPr>
        <w:t>，时间完成，比赛就结束</w:t>
      </w:r>
    </w:p>
    <w:p w:rsidR="00D01C00" w:rsidRDefault="006A35C4" w:rsidP="004E472F">
      <w:pPr>
        <w:pStyle w:val="a3"/>
        <w:ind w:left="780" w:firstLineChars="0" w:firstLine="0"/>
      </w:pPr>
      <w:r>
        <w:rPr>
          <w:rFonts w:hint="eastAsia"/>
        </w:rPr>
        <w:t>如果其中一个玩家的</w:t>
      </w:r>
      <w:r>
        <w:rPr>
          <w:rFonts w:hint="eastAsia"/>
        </w:rPr>
        <w:t>HP</w:t>
      </w:r>
      <w:r>
        <w:rPr>
          <w:rFonts w:hint="eastAsia"/>
        </w:rPr>
        <w:t>值为零</w:t>
      </w:r>
      <w:r w:rsidR="00ED78AC">
        <w:rPr>
          <w:rFonts w:hint="eastAsia"/>
        </w:rPr>
        <w:t>，则比赛结束，另个玩家</w:t>
      </w:r>
      <w:r w:rsidR="0032788B">
        <w:rPr>
          <w:rFonts w:hint="eastAsia"/>
        </w:rPr>
        <w:t>获得</w:t>
      </w:r>
      <w:r w:rsidR="00ED78AC">
        <w:rPr>
          <w:rFonts w:hint="eastAsia"/>
        </w:rPr>
        <w:t>胜利</w:t>
      </w:r>
      <w:r w:rsidR="00FC733E">
        <w:rPr>
          <w:rFonts w:hint="eastAsia"/>
        </w:rPr>
        <w:t>，不管金币获得多少</w:t>
      </w:r>
      <w:bookmarkStart w:id="0" w:name="_GoBack"/>
      <w:bookmarkEnd w:id="0"/>
      <w:r w:rsidR="0032788B">
        <w:rPr>
          <w:rFonts w:hint="eastAsia"/>
        </w:rPr>
        <w:t>。</w:t>
      </w:r>
    </w:p>
    <w:p w:rsidR="00485DDA" w:rsidRDefault="00F022E1" w:rsidP="004E472F">
      <w:pPr>
        <w:pStyle w:val="a3"/>
        <w:ind w:left="780" w:firstLineChars="0" w:firstLine="0"/>
      </w:pPr>
      <w:r>
        <w:rPr>
          <w:rFonts w:hint="eastAsia"/>
        </w:rPr>
        <w:t>比赛结果效果播放完成后，</w:t>
      </w:r>
      <w:r w:rsidR="001308D1">
        <w:rPr>
          <w:rFonts w:hint="eastAsia"/>
        </w:rPr>
        <w:t>弹</w:t>
      </w:r>
      <w:r>
        <w:rPr>
          <w:rFonts w:hint="eastAsia"/>
        </w:rPr>
        <w:t>出抽奖面板</w:t>
      </w:r>
      <w:r w:rsidR="00130091">
        <w:rPr>
          <w:rFonts w:hint="eastAsia"/>
        </w:rPr>
        <w:t>（显示可能会抽到的物品，玩家可以消耗元宝，删除不想要的物品，然后打乱顺序，</w:t>
      </w:r>
      <w:r w:rsidR="00077B5F">
        <w:rPr>
          <w:rFonts w:hint="eastAsia"/>
        </w:rPr>
        <w:t>再进行抽奖</w:t>
      </w:r>
      <w:r w:rsidR="00130091">
        <w:rPr>
          <w:rFonts w:hint="eastAsia"/>
        </w:rPr>
        <w:t>）</w:t>
      </w:r>
      <w:r w:rsidR="001308D1">
        <w:rPr>
          <w:rFonts w:hint="eastAsia"/>
        </w:rPr>
        <w:t>。</w:t>
      </w:r>
    </w:p>
    <w:p w:rsidR="00A57583" w:rsidRDefault="00A57583" w:rsidP="004E472F">
      <w:pPr>
        <w:pStyle w:val="a3"/>
        <w:ind w:left="780" w:firstLineChars="0" w:firstLine="0"/>
      </w:pPr>
      <w:r>
        <w:rPr>
          <w:rFonts w:hint="eastAsia"/>
        </w:rPr>
        <w:t>由于玩家的网络，或者其他的问题，而没有抽到奖，默认玩家放弃抽奖获得奖品的机会。</w:t>
      </w:r>
    </w:p>
    <w:p w:rsidR="00380E9D" w:rsidRDefault="00380E9D" w:rsidP="004E472F">
      <w:pPr>
        <w:pStyle w:val="a3"/>
        <w:ind w:left="780" w:firstLineChars="0" w:firstLine="0"/>
      </w:pPr>
    </w:p>
    <w:p w:rsidR="00380E9D" w:rsidRDefault="00380E9D" w:rsidP="004E472F">
      <w:pPr>
        <w:pStyle w:val="a3"/>
        <w:ind w:left="780" w:firstLineChars="0" w:firstLine="0"/>
      </w:pPr>
      <w:r>
        <w:rPr>
          <w:rFonts w:hint="eastAsia"/>
        </w:rPr>
        <w:t>8</w:t>
      </w:r>
      <w:r>
        <w:rPr>
          <w:rFonts w:hint="eastAsia"/>
        </w:rPr>
        <w:t>）、天梯比赛出现的物品：</w:t>
      </w:r>
    </w:p>
    <w:p w:rsidR="00380E9D" w:rsidRDefault="00380E9D" w:rsidP="004E472F">
      <w:pPr>
        <w:pStyle w:val="a3"/>
        <w:ind w:left="780" w:firstLineChars="0" w:firstLine="0"/>
      </w:pPr>
      <w:r>
        <w:rPr>
          <w:rFonts w:hint="eastAsia"/>
        </w:rPr>
        <w:t>金币，神秘礼包，障碍物</w:t>
      </w:r>
    </w:p>
    <w:p w:rsidR="00842C2C" w:rsidRDefault="00842C2C" w:rsidP="004E472F">
      <w:pPr>
        <w:pStyle w:val="a3"/>
        <w:ind w:left="780" w:firstLineChars="0" w:firstLine="0"/>
      </w:pPr>
      <w:r>
        <w:rPr>
          <w:rFonts w:hint="eastAsia"/>
        </w:rPr>
        <w:t>9</w:t>
      </w:r>
      <w:r>
        <w:rPr>
          <w:rFonts w:hint="eastAsia"/>
        </w:rPr>
        <w:t>）、奖励：</w:t>
      </w:r>
    </w:p>
    <w:p w:rsidR="00842C2C" w:rsidRPr="00380E9D" w:rsidRDefault="00842C2C" w:rsidP="004E472F">
      <w:pPr>
        <w:pStyle w:val="a3"/>
        <w:ind w:left="780" w:firstLineChars="0" w:firstLine="0"/>
      </w:pPr>
      <w:r>
        <w:rPr>
          <w:rFonts w:hint="eastAsia"/>
        </w:rPr>
        <w:t>积分，荣誉，金币</w:t>
      </w:r>
      <w:r w:rsidR="000B63CE">
        <w:rPr>
          <w:rFonts w:hint="eastAsia"/>
        </w:rPr>
        <w:t>，零件</w:t>
      </w:r>
    </w:p>
    <w:p w:rsidR="004011FF" w:rsidRDefault="004011FF" w:rsidP="004011FF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操作流程</w:t>
      </w:r>
    </w:p>
    <w:p w:rsidR="008C5DF7" w:rsidRDefault="002E05C0" w:rsidP="008C5DF7">
      <w:pPr>
        <w:pStyle w:val="a3"/>
        <w:ind w:left="780" w:firstLineChars="0" w:firstLine="0"/>
      </w:pPr>
      <w:r>
        <w:object w:dxaOrig="11422" w:dyaOrig="13549">
          <v:shape id="_x0000_i1027" type="#_x0000_t75" style="width:415.5pt;height:492.75pt" o:ole="">
            <v:imagedata r:id="rId11" o:title=""/>
          </v:shape>
          <o:OLEObject Type="Embed" ProgID="Visio.Drawing.11" ShapeID="_x0000_i1027" DrawAspect="Content" ObjectID="_1433302066" r:id="rId12"/>
        </w:object>
      </w:r>
    </w:p>
    <w:p w:rsidR="004011FF" w:rsidRDefault="004011FF" w:rsidP="004011FF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备注</w:t>
      </w:r>
    </w:p>
    <w:p w:rsidR="008740B4" w:rsidRDefault="008740B4" w:rsidP="008740B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后续</w:t>
      </w:r>
    </w:p>
    <w:p w:rsidR="00235BB9" w:rsidRDefault="00235BB9" w:rsidP="00235BB9">
      <w:pPr>
        <w:pStyle w:val="a3"/>
        <w:ind w:left="420" w:firstLineChars="0" w:firstLine="0"/>
        <w:rPr>
          <w:sz w:val="36"/>
          <w:szCs w:val="36"/>
        </w:rPr>
      </w:pPr>
      <w:r w:rsidRPr="009B6791">
        <w:rPr>
          <w:rFonts w:hint="eastAsia"/>
          <w:sz w:val="36"/>
          <w:szCs w:val="36"/>
        </w:rPr>
        <w:t>比赛前</w:t>
      </w:r>
      <w:r w:rsidRPr="009B6791">
        <w:rPr>
          <w:sz w:val="36"/>
          <w:szCs w:val="36"/>
        </w:rPr>
        <w:t>—</w:t>
      </w:r>
      <w:r w:rsidRPr="009B6791">
        <w:rPr>
          <w:rFonts w:hint="eastAsia"/>
          <w:sz w:val="36"/>
          <w:szCs w:val="36"/>
        </w:rPr>
        <w:t>&gt;</w:t>
      </w:r>
      <w:r w:rsidRPr="009B6791">
        <w:rPr>
          <w:rFonts w:hint="eastAsia"/>
          <w:sz w:val="36"/>
          <w:szCs w:val="36"/>
        </w:rPr>
        <w:t>比赛中</w:t>
      </w:r>
      <w:r w:rsidRPr="009B6791">
        <w:rPr>
          <w:sz w:val="36"/>
          <w:szCs w:val="36"/>
        </w:rPr>
        <w:t>—</w:t>
      </w:r>
      <w:r w:rsidRPr="009B6791">
        <w:rPr>
          <w:rFonts w:hint="eastAsia"/>
          <w:sz w:val="36"/>
          <w:szCs w:val="36"/>
        </w:rPr>
        <w:t>&gt;</w:t>
      </w:r>
      <w:r w:rsidRPr="009B6791">
        <w:rPr>
          <w:rFonts w:hint="eastAsia"/>
          <w:sz w:val="36"/>
          <w:szCs w:val="36"/>
        </w:rPr>
        <w:t>比赛后</w:t>
      </w:r>
    </w:p>
    <w:p w:rsidR="00235BB9" w:rsidRDefault="00235BB9" w:rsidP="00235BB9">
      <w:pPr>
        <w:pStyle w:val="a3"/>
        <w:ind w:left="420" w:firstLineChars="0" w:firstLine="0"/>
        <w:rPr>
          <w:sz w:val="36"/>
          <w:szCs w:val="36"/>
        </w:rPr>
      </w:pPr>
      <w:r>
        <w:rPr>
          <w:rFonts w:hint="eastAsia"/>
          <w:sz w:val="36"/>
          <w:szCs w:val="36"/>
        </w:rPr>
        <w:t>比赛前：打开天梯界面，匹配对手或者邀请对手</w:t>
      </w:r>
      <w:r>
        <w:rPr>
          <w:rFonts w:hint="eastAsia"/>
          <w:sz w:val="36"/>
          <w:szCs w:val="36"/>
        </w:rPr>
        <w:t xml:space="preserve"> </w:t>
      </w:r>
    </w:p>
    <w:p w:rsidR="00693306" w:rsidRDefault="00741367" w:rsidP="00235BB9">
      <w:pPr>
        <w:pStyle w:val="a3"/>
        <w:ind w:left="420" w:firstLineChars="0" w:firstLine="0"/>
        <w:rPr>
          <w:sz w:val="36"/>
          <w:szCs w:val="36"/>
        </w:rPr>
      </w:pPr>
      <w:r>
        <w:rPr>
          <w:rFonts w:hint="eastAsia"/>
          <w:sz w:val="36"/>
          <w:szCs w:val="36"/>
        </w:rPr>
        <w:t>比赛中：</w:t>
      </w:r>
      <w:r w:rsidR="00BB1C72">
        <w:rPr>
          <w:rFonts w:hint="eastAsia"/>
          <w:sz w:val="36"/>
          <w:szCs w:val="36"/>
        </w:rPr>
        <w:t>控制自己的车</w:t>
      </w:r>
    </w:p>
    <w:p w:rsidR="00741367" w:rsidRDefault="00741367" w:rsidP="00235BB9">
      <w:pPr>
        <w:pStyle w:val="a3"/>
        <w:ind w:left="420" w:firstLineChars="0" w:firstLine="0"/>
      </w:pPr>
      <w:r>
        <w:rPr>
          <w:rFonts w:hint="eastAsia"/>
          <w:sz w:val="36"/>
          <w:szCs w:val="36"/>
        </w:rPr>
        <w:t>比赛后</w:t>
      </w:r>
      <w:r w:rsidR="00377FCA">
        <w:rPr>
          <w:rFonts w:hint="eastAsia"/>
          <w:sz w:val="36"/>
          <w:szCs w:val="36"/>
        </w:rPr>
        <w:t>：</w:t>
      </w:r>
      <w:r w:rsidR="00250984">
        <w:rPr>
          <w:rFonts w:hint="eastAsia"/>
          <w:sz w:val="36"/>
          <w:szCs w:val="36"/>
        </w:rPr>
        <w:t>显示比赛结果，结果特效，领取比赛奖励</w:t>
      </w:r>
    </w:p>
    <w:sectPr w:rsidR="0074136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B0752B"/>
    <w:multiLevelType w:val="hybridMultilevel"/>
    <w:tmpl w:val="D8CA61F8"/>
    <w:lvl w:ilvl="0" w:tplc="A6D608B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3A422644"/>
    <w:multiLevelType w:val="hybridMultilevel"/>
    <w:tmpl w:val="4FE67EFA"/>
    <w:lvl w:ilvl="0" w:tplc="9FA65124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4009B"/>
    <w:rsid w:val="00003D18"/>
    <w:rsid w:val="00077B5F"/>
    <w:rsid w:val="00090FB5"/>
    <w:rsid w:val="00092C7B"/>
    <w:rsid w:val="00097B59"/>
    <w:rsid w:val="000A1B6D"/>
    <w:rsid w:val="000B63CE"/>
    <w:rsid w:val="0011701A"/>
    <w:rsid w:val="00130091"/>
    <w:rsid w:val="001308D1"/>
    <w:rsid w:val="001B6E8F"/>
    <w:rsid w:val="001D1E82"/>
    <w:rsid w:val="002047DF"/>
    <w:rsid w:val="002140D7"/>
    <w:rsid w:val="00235BB9"/>
    <w:rsid w:val="00250984"/>
    <w:rsid w:val="00260600"/>
    <w:rsid w:val="00283790"/>
    <w:rsid w:val="00294786"/>
    <w:rsid w:val="002962AC"/>
    <w:rsid w:val="002D6EA6"/>
    <w:rsid w:val="002E05C0"/>
    <w:rsid w:val="002F2CB1"/>
    <w:rsid w:val="003038AD"/>
    <w:rsid w:val="0032788B"/>
    <w:rsid w:val="0034009B"/>
    <w:rsid w:val="00346C7A"/>
    <w:rsid w:val="00377FCA"/>
    <w:rsid w:val="00380E9D"/>
    <w:rsid w:val="00392D2F"/>
    <w:rsid w:val="003A2EA2"/>
    <w:rsid w:val="003A5AED"/>
    <w:rsid w:val="003A61BF"/>
    <w:rsid w:val="004011FF"/>
    <w:rsid w:val="00427A6D"/>
    <w:rsid w:val="004505A0"/>
    <w:rsid w:val="004633A6"/>
    <w:rsid w:val="0046557E"/>
    <w:rsid w:val="00483D68"/>
    <w:rsid w:val="00485DDA"/>
    <w:rsid w:val="004E472F"/>
    <w:rsid w:val="004E4F0C"/>
    <w:rsid w:val="004F493F"/>
    <w:rsid w:val="005150B5"/>
    <w:rsid w:val="00531152"/>
    <w:rsid w:val="00541B0A"/>
    <w:rsid w:val="005466D2"/>
    <w:rsid w:val="0055114B"/>
    <w:rsid w:val="00556055"/>
    <w:rsid w:val="0061527E"/>
    <w:rsid w:val="0062778E"/>
    <w:rsid w:val="00653CB6"/>
    <w:rsid w:val="00664EAD"/>
    <w:rsid w:val="00673887"/>
    <w:rsid w:val="00693306"/>
    <w:rsid w:val="006A16DF"/>
    <w:rsid w:val="006A35C4"/>
    <w:rsid w:val="00741367"/>
    <w:rsid w:val="007439A4"/>
    <w:rsid w:val="007470CF"/>
    <w:rsid w:val="007A4E59"/>
    <w:rsid w:val="007B1971"/>
    <w:rsid w:val="007B1CB8"/>
    <w:rsid w:val="007B4B1C"/>
    <w:rsid w:val="00842C2C"/>
    <w:rsid w:val="00844B57"/>
    <w:rsid w:val="00861D44"/>
    <w:rsid w:val="008740B4"/>
    <w:rsid w:val="00895371"/>
    <w:rsid w:val="008B38C0"/>
    <w:rsid w:val="008C5DF7"/>
    <w:rsid w:val="008F7819"/>
    <w:rsid w:val="009206C6"/>
    <w:rsid w:val="009967C5"/>
    <w:rsid w:val="009B6791"/>
    <w:rsid w:val="009E7B29"/>
    <w:rsid w:val="00A13B32"/>
    <w:rsid w:val="00A57583"/>
    <w:rsid w:val="00A70387"/>
    <w:rsid w:val="00AA33B0"/>
    <w:rsid w:val="00AA7584"/>
    <w:rsid w:val="00AB2644"/>
    <w:rsid w:val="00AE1BBF"/>
    <w:rsid w:val="00AE6A2F"/>
    <w:rsid w:val="00B10092"/>
    <w:rsid w:val="00BA67B7"/>
    <w:rsid w:val="00BB1C72"/>
    <w:rsid w:val="00BB74DD"/>
    <w:rsid w:val="00C271A0"/>
    <w:rsid w:val="00C724D8"/>
    <w:rsid w:val="00C94101"/>
    <w:rsid w:val="00C963C4"/>
    <w:rsid w:val="00D01C00"/>
    <w:rsid w:val="00D13B2C"/>
    <w:rsid w:val="00D320B3"/>
    <w:rsid w:val="00D61D99"/>
    <w:rsid w:val="00D7165D"/>
    <w:rsid w:val="00D756BE"/>
    <w:rsid w:val="00D93A1B"/>
    <w:rsid w:val="00DB1C78"/>
    <w:rsid w:val="00DE6F9C"/>
    <w:rsid w:val="00DF4BD3"/>
    <w:rsid w:val="00DF6D7D"/>
    <w:rsid w:val="00E70FAF"/>
    <w:rsid w:val="00E950DC"/>
    <w:rsid w:val="00EA6E8C"/>
    <w:rsid w:val="00ED78AC"/>
    <w:rsid w:val="00ED7BF2"/>
    <w:rsid w:val="00F00015"/>
    <w:rsid w:val="00F022E1"/>
    <w:rsid w:val="00F120DA"/>
    <w:rsid w:val="00F14F0F"/>
    <w:rsid w:val="00F23224"/>
    <w:rsid w:val="00F415DA"/>
    <w:rsid w:val="00F467E4"/>
    <w:rsid w:val="00F51166"/>
    <w:rsid w:val="00F51BDE"/>
    <w:rsid w:val="00F536C0"/>
    <w:rsid w:val="00F65AF1"/>
    <w:rsid w:val="00F84CEF"/>
    <w:rsid w:val="00FB01A3"/>
    <w:rsid w:val="00FB7955"/>
    <w:rsid w:val="00FC733E"/>
    <w:rsid w:val="00FE02CB"/>
    <w:rsid w:val="00FE2016"/>
    <w:rsid w:val="00FF18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740B4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ED7BF2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ED7BF2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740B4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ED7BF2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ED7BF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6</TotalTime>
  <Pages>4</Pages>
  <Words>164</Words>
  <Characters>936</Characters>
  <Application>Microsoft Office Word</Application>
  <DocSecurity>0</DocSecurity>
  <Lines>7</Lines>
  <Paragraphs>2</Paragraphs>
  <ScaleCrop>false</ScaleCrop>
  <Company>Sky123.Org</Company>
  <LinksUpToDate>false</LinksUpToDate>
  <CharactersWithSpaces>10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Sky123.Org</cp:lastModifiedBy>
  <cp:revision>210</cp:revision>
  <dcterms:created xsi:type="dcterms:W3CDTF">2013-06-17T22:49:00Z</dcterms:created>
  <dcterms:modified xsi:type="dcterms:W3CDTF">2013-06-20T22:41:00Z</dcterms:modified>
</cp:coreProperties>
</file>